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5265D2FD" w14:textId="47E9C1AE" w:rsidR="00D1074D" w:rsidRDefault="00D1074D" w:rsidP="00D1074D">
      <w:pPr>
        <w:pStyle w:val="a7"/>
      </w:pPr>
      <w:r>
        <w:rPr>
          <w:rFonts w:hint="eastAsia"/>
        </w:rPr>
        <w:t>按键逻辑</w:t>
      </w:r>
    </w:p>
    <w:p w14:paraId="6DB8003B" w14:textId="5139DFCF" w:rsidR="00D1074D" w:rsidRPr="00D1074D" w:rsidRDefault="00D1074D" w:rsidP="00D1074D">
      <w:r>
        <w:rPr>
          <w:rFonts w:hint="eastAsia"/>
        </w:rPr>
        <w:t>按键包括5个按键。</w:t>
      </w:r>
    </w:p>
    <w:p w14:paraId="135B0D06" w14:textId="7C464A71" w:rsidR="00D1074D" w:rsidRDefault="00D1074D" w:rsidP="00D1074D">
      <w:pPr>
        <w:pStyle w:val="2"/>
      </w:pPr>
      <w:r>
        <w:rPr>
          <w:rFonts w:hint="eastAsia"/>
        </w:rPr>
        <w:t>模式键</w:t>
      </w:r>
    </w:p>
    <w:p w14:paraId="2FA2CFC1" w14:textId="0440BF83" w:rsidR="00D1074D" w:rsidRPr="00D1074D" w:rsidRDefault="00D1074D" w:rsidP="00D1074D">
      <w:r>
        <w:rPr>
          <w:rFonts w:hint="eastAsia"/>
        </w:rPr>
        <w:t>模式选择。包括频率模式和音频模式，模式间循环切换。</w:t>
      </w:r>
    </w:p>
    <w:p w14:paraId="4AFE4471" w14:textId="6A75F119" w:rsidR="00D1074D" w:rsidRDefault="00D1074D" w:rsidP="00D1074D">
      <w:pPr>
        <w:pStyle w:val="2"/>
      </w:pPr>
      <w:r>
        <w:rPr>
          <w:rFonts w:hint="eastAsia"/>
        </w:rPr>
        <w:t>设置键</w:t>
      </w:r>
    </w:p>
    <w:p w14:paraId="49AF3189" w14:textId="32870627" w:rsidR="00D1074D" w:rsidRDefault="00CD15B8" w:rsidP="00D1074D">
      <w:r>
        <w:rPr>
          <w:noProof/>
        </w:rPr>
        <w:object w:dxaOrig="225" w:dyaOrig="225" w14:anchorId="49A0842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8" type="#_x0000_t75" style="position:absolute;left:0;text-align:left;margin-left:179pt;margin-top:37.5pt;width:190pt;height:43pt;z-index:251659264;mso-position-horizontal-relative:text;mso-position-vertical-relative:text" wrapcoords="171 2274 171 12884 342 14400 854 14400 1195 20463 1451 21221 20149 21221 20319 20463 20405 14400 21173 14400 21429 12505 21344 2274 171 2274">
            <v:imagedata r:id="rId7" o:title=""/>
            <w10:wrap type="square"/>
          </v:shape>
          <o:OLEObject Type="Embed" ProgID="Visio.Drawing.15" ShapeID="_x0000_s1028" DrawAspect="Content" ObjectID="_1591363758" r:id="rId8"/>
        </w:object>
      </w:r>
      <w:r w:rsidR="00D1074D">
        <w:rPr>
          <w:rFonts w:hint="eastAsia"/>
        </w:rPr>
        <w:t>设置键。点击后</w:t>
      </w:r>
      <w:r w:rsidR="00705732">
        <w:rPr>
          <w:rFonts w:hint="eastAsia"/>
        </w:rPr>
        <w:t>选择下一个</w:t>
      </w:r>
      <w:r w:rsidR="00D1074D">
        <w:rPr>
          <w:rFonts w:hint="eastAsia"/>
        </w:rPr>
        <w:t>参数，包括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1659"/>
        <w:gridCol w:w="1659"/>
      </w:tblGrid>
      <w:tr w:rsidR="00443BF2" w14:paraId="6CF24E21" w14:textId="77777777" w:rsidTr="00CA4412">
        <w:tc>
          <w:tcPr>
            <w:tcW w:w="1659" w:type="dxa"/>
          </w:tcPr>
          <w:p w14:paraId="6A8DDBCF" w14:textId="2F53FACB" w:rsidR="00443BF2" w:rsidRDefault="00443BF2" w:rsidP="00443BF2">
            <w:r>
              <w:rPr>
                <w:rFonts w:hint="eastAsia"/>
              </w:rPr>
              <w:t>功能</w:t>
            </w:r>
          </w:p>
        </w:tc>
        <w:tc>
          <w:tcPr>
            <w:tcW w:w="1659" w:type="dxa"/>
          </w:tcPr>
          <w:p w14:paraId="29A55DFB" w14:textId="20C05DA3" w:rsidR="00443BF2" w:rsidRDefault="00443BF2" w:rsidP="00443BF2">
            <w:r>
              <w:rPr>
                <w:rFonts w:hint="eastAsia"/>
              </w:rPr>
              <w:t>说明</w:t>
            </w:r>
          </w:p>
        </w:tc>
      </w:tr>
      <w:tr w:rsidR="00443BF2" w14:paraId="39E0D336" w14:textId="77777777" w:rsidTr="00CA4412">
        <w:tc>
          <w:tcPr>
            <w:tcW w:w="1659" w:type="dxa"/>
          </w:tcPr>
          <w:p w14:paraId="4C7F7BB9" w14:textId="4D9A5004" w:rsidR="00443BF2" w:rsidRPr="00D7154D" w:rsidRDefault="00443BF2" w:rsidP="00443BF2">
            <w:r w:rsidRPr="00D7154D">
              <w:rPr>
                <w:rFonts w:hint="eastAsia"/>
              </w:rPr>
              <w:t>音量</w:t>
            </w:r>
          </w:p>
        </w:tc>
        <w:tc>
          <w:tcPr>
            <w:tcW w:w="1659" w:type="dxa"/>
          </w:tcPr>
          <w:p w14:paraId="23920E9D" w14:textId="527093C8" w:rsidR="00443BF2" w:rsidRDefault="00443BF2" w:rsidP="00443BF2">
            <w:r>
              <w:rPr>
                <w:rFonts w:hint="eastAsia"/>
              </w:rPr>
              <w:t>调节语音音量</w:t>
            </w:r>
          </w:p>
        </w:tc>
      </w:tr>
      <w:tr w:rsidR="00443BF2" w14:paraId="6F2C3E86" w14:textId="77777777" w:rsidTr="00CA4412">
        <w:tc>
          <w:tcPr>
            <w:tcW w:w="1659" w:type="dxa"/>
          </w:tcPr>
          <w:p w14:paraId="26AC34A3" w14:textId="2A526487" w:rsidR="00443BF2" w:rsidRDefault="00443BF2" w:rsidP="00443BF2">
            <w:r w:rsidRPr="00D7154D">
              <w:rPr>
                <w:rFonts w:hint="eastAsia"/>
              </w:rPr>
              <w:t>距离</w:t>
            </w:r>
          </w:p>
        </w:tc>
        <w:tc>
          <w:tcPr>
            <w:tcW w:w="1659" w:type="dxa"/>
          </w:tcPr>
          <w:p w14:paraId="110D0809" w14:textId="6060B5BB" w:rsidR="00443BF2" w:rsidRDefault="00443BF2" w:rsidP="00443BF2">
            <w:r>
              <w:rPr>
                <w:rFonts w:hint="eastAsia"/>
              </w:rPr>
              <w:t>调节检测距离</w:t>
            </w:r>
          </w:p>
        </w:tc>
      </w:tr>
      <w:tr w:rsidR="00443BF2" w14:paraId="42D479EA" w14:textId="77777777" w:rsidTr="00CA4412">
        <w:tc>
          <w:tcPr>
            <w:tcW w:w="1659" w:type="dxa"/>
          </w:tcPr>
          <w:p w14:paraId="0F67829C" w14:textId="35E74A16" w:rsidR="00443BF2" w:rsidRDefault="00443BF2" w:rsidP="00443BF2">
            <w:r w:rsidRPr="00D7154D">
              <w:rPr>
                <w:rFonts w:hint="eastAsia"/>
              </w:rPr>
              <w:t>频率</w:t>
            </w:r>
          </w:p>
        </w:tc>
        <w:tc>
          <w:tcPr>
            <w:tcW w:w="1659" w:type="dxa"/>
          </w:tcPr>
          <w:p w14:paraId="7DF8A306" w14:textId="6A167FB2" w:rsidR="00443BF2" w:rsidRDefault="00443BF2" w:rsidP="00443BF2">
            <w:r>
              <w:rPr>
                <w:rFonts w:hint="eastAsia"/>
              </w:rPr>
              <w:t>调节音频频率</w:t>
            </w:r>
          </w:p>
        </w:tc>
      </w:tr>
      <w:tr w:rsidR="00443BF2" w14:paraId="481E2147" w14:textId="77777777" w:rsidTr="00CA4412">
        <w:tc>
          <w:tcPr>
            <w:tcW w:w="1659" w:type="dxa"/>
          </w:tcPr>
          <w:p w14:paraId="6C55D92D" w14:textId="05120CEE" w:rsidR="00443BF2" w:rsidRDefault="00443BF2" w:rsidP="00443BF2">
            <w:r w:rsidRPr="00D7154D">
              <w:rPr>
                <w:rFonts w:hint="eastAsia"/>
              </w:rPr>
              <w:t>退出设置</w:t>
            </w:r>
          </w:p>
        </w:tc>
        <w:tc>
          <w:tcPr>
            <w:tcW w:w="1659" w:type="dxa"/>
          </w:tcPr>
          <w:p w14:paraId="127F6583" w14:textId="10203542" w:rsidR="00443BF2" w:rsidRDefault="00443BF2" w:rsidP="00443BF2">
            <w:r>
              <w:rPr>
                <w:rFonts w:hint="eastAsia"/>
              </w:rPr>
              <w:t>退出设置</w:t>
            </w:r>
          </w:p>
        </w:tc>
      </w:tr>
    </w:tbl>
    <w:p w14:paraId="4E8423CD" w14:textId="6734C53A" w:rsidR="00D1074D" w:rsidRDefault="00D1074D" w:rsidP="00CA5435">
      <w:pPr>
        <w:pStyle w:val="2"/>
      </w:pPr>
      <w:r>
        <w:t>U</w:t>
      </w:r>
      <w:r>
        <w:rPr>
          <w:rFonts w:hint="eastAsia"/>
        </w:rPr>
        <w:t>p键</w:t>
      </w:r>
    </w:p>
    <w:p w14:paraId="2CA5E525" w14:textId="51184B62" w:rsidR="00D1074D" w:rsidRDefault="00D1074D" w:rsidP="00D1074D">
      <w:r>
        <w:rPr>
          <w:rFonts w:hint="eastAsia"/>
        </w:rPr>
        <w:t>上调键。 根据当前设置参数，将参数上调</w:t>
      </w:r>
      <w:r w:rsidR="00CD15B8">
        <w:rPr>
          <w:rFonts w:hint="eastAsia"/>
        </w:rPr>
        <w:t>，到达最大值后不再增加，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1659"/>
        <w:gridCol w:w="1659"/>
        <w:gridCol w:w="1884"/>
        <w:gridCol w:w="1884"/>
      </w:tblGrid>
      <w:tr w:rsidR="00A33546" w14:paraId="6476E7E2" w14:textId="033493CD" w:rsidTr="002F3F92">
        <w:tc>
          <w:tcPr>
            <w:tcW w:w="1659" w:type="dxa"/>
          </w:tcPr>
          <w:p w14:paraId="12634074" w14:textId="77777777" w:rsidR="00A33546" w:rsidRDefault="00A33546" w:rsidP="00730D1D">
            <w:r>
              <w:rPr>
                <w:rFonts w:hint="eastAsia"/>
              </w:rPr>
              <w:t>功能</w:t>
            </w:r>
          </w:p>
        </w:tc>
        <w:tc>
          <w:tcPr>
            <w:tcW w:w="1659" w:type="dxa"/>
          </w:tcPr>
          <w:p w14:paraId="04AC63A2" w14:textId="77777777" w:rsidR="00A33546" w:rsidRDefault="00A33546" w:rsidP="00730D1D">
            <w:r>
              <w:rPr>
                <w:rFonts w:hint="eastAsia"/>
              </w:rPr>
              <w:t>说明</w:t>
            </w:r>
          </w:p>
        </w:tc>
        <w:tc>
          <w:tcPr>
            <w:tcW w:w="1884" w:type="dxa"/>
          </w:tcPr>
          <w:p w14:paraId="4C6E775D" w14:textId="2CB0AA51" w:rsidR="00A33546" w:rsidRDefault="00A33546" w:rsidP="00730D1D">
            <w:r>
              <w:rPr>
                <w:rFonts w:hint="eastAsia"/>
              </w:rPr>
              <w:t>调用函数</w:t>
            </w:r>
          </w:p>
        </w:tc>
        <w:tc>
          <w:tcPr>
            <w:tcW w:w="1884" w:type="dxa"/>
          </w:tcPr>
          <w:p w14:paraId="1316CA2F" w14:textId="3E5F14B8" w:rsidR="00A33546" w:rsidRDefault="00A33546" w:rsidP="00730D1D">
            <w:r>
              <w:rPr>
                <w:rFonts w:hint="eastAsia"/>
              </w:rPr>
              <w:t>最大</w:t>
            </w:r>
            <w:r w:rsidR="00425EBC">
              <w:rPr>
                <w:rFonts w:hint="eastAsia"/>
              </w:rPr>
              <w:t>等级</w:t>
            </w:r>
          </w:p>
        </w:tc>
      </w:tr>
      <w:tr w:rsidR="00A33546" w14:paraId="71B618B1" w14:textId="6C573515" w:rsidTr="002F3F92">
        <w:tc>
          <w:tcPr>
            <w:tcW w:w="1659" w:type="dxa"/>
          </w:tcPr>
          <w:p w14:paraId="40AAC57C" w14:textId="77777777" w:rsidR="00A33546" w:rsidRPr="00D7154D" w:rsidRDefault="00A33546" w:rsidP="00730D1D">
            <w:r w:rsidRPr="00D7154D">
              <w:rPr>
                <w:rFonts w:hint="eastAsia"/>
              </w:rPr>
              <w:t>音量</w:t>
            </w:r>
          </w:p>
        </w:tc>
        <w:tc>
          <w:tcPr>
            <w:tcW w:w="1659" w:type="dxa"/>
          </w:tcPr>
          <w:p w14:paraId="7266ED9A" w14:textId="3B5409D8" w:rsidR="00A33546" w:rsidRDefault="00A33546" w:rsidP="00730D1D">
            <w:r>
              <w:rPr>
                <w:rFonts w:hint="eastAsia"/>
              </w:rPr>
              <w:t>增大音量</w:t>
            </w:r>
          </w:p>
        </w:tc>
        <w:tc>
          <w:tcPr>
            <w:tcW w:w="1884" w:type="dxa"/>
          </w:tcPr>
          <w:p w14:paraId="4A403DC9" w14:textId="1BC27465" w:rsidR="00A33546" w:rsidRDefault="00A33546" w:rsidP="00730D1D"/>
        </w:tc>
        <w:tc>
          <w:tcPr>
            <w:tcW w:w="1884" w:type="dxa"/>
          </w:tcPr>
          <w:p w14:paraId="689C4676" w14:textId="79BB268A" w:rsidR="00A33546" w:rsidRPr="000151A3" w:rsidRDefault="00A33546" w:rsidP="00425EBC">
            <w:pPr>
              <w:jc w:val="center"/>
            </w:pPr>
          </w:p>
        </w:tc>
      </w:tr>
      <w:tr w:rsidR="00425EBC" w14:paraId="3881F9B7" w14:textId="4E4802FE" w:rsidTr="002F3F92">
        <w:tc>
          <w:tcPr>
            <w:tcW w:w="1659" w:type="dxa"/>
          </w:tcPr>
          <w:p w14:paraId="71DE1FEE" w14:textId="77777777" w:rsidR="00425EBC" w:rsidRDefault="00425EBC" w:rsidP="00425EBC">
            <w:r w:rsidRPr="00D7154D">
              <w:rPr>
                <w:rFonts w:hint="eastAsia"/>
              </w:rPr>
              <w:t>距离</w:t>
            </w:r>
          </w:p>
        </w:tc>
        <w:tc>
          <w:tcPr>
            <w:tcW w:w="1659" w:type="dxa"/>
          </w:tcPr>
          <w:p w14:paraId="717BE15F" w14:textId="2684A11F" w:rsidR="00425EBC" w:rsidRDefault="00425EBC" w:rsidP="00425EBC">
            <w:r>
              <w:rPr>
                <w:rFonts w:hint="eastAsia"/>
              </w:rPr>
              <w:t>增大距离</w:t>
            </w:r>
          </w:p>
        </w:tc>
        <w:tc>
          <w:tcPr>
            <w:tcW w:w="1884" w:type="dxa"/>
          </w:tcPr>
          <w:p w14:paraId="158EB80E" w14:textId="48756A4B" w:rsidR="00425EBC" w:rsidRDefault="00425EBC" w:rsidP="00425EBC">
            <w:proofErr w:type="spellStart"/>
            <w:r w:rsidRPr="000151A3">
              <w:t>addDistance</w:t>
            </w:r>
            <w:proofErr w:type="spellEnd"/>
            <w:r>
              <w:rPr>
                <w:rFonts w:hint="eastAsia"/>
              </w:rPr>
              <w:t>（）</w:t>
            </w:r>
          </w:p>
        </w:tc>
        <w:tc>
          <w:tcPr>
            <w:tcW w:w="1884" w:type="dxa"/>
          </w:tcPr>
          <w:p w14:paraId="3BA7BA38" w14:textId="5B7BA659" w:rsidR="00425EBC" w:rsidRDefault="00425EBC" w:rsidP="00425EBC">
            <w:pPr>
              <w:jc w:val="center"/>
            </w:pPr>
            <w:r>
              <w:rPr>
                <w:rFonts w:hint="eastAsia"/>
              </w:rPr>
              <w:t>3</w:t>
            </w:r>
          </w:p>
        </w:tc>
      </w:tr>
      <w:tr w:rsidR="00425EBC" w14:paraId="4FE97E37" w14:textId="2C9FB80F" w:rsidTr="00425EBC">
        <w:trPr>
          <w:trHeight w:val="50"/>
        </w:trPr>
        <w:tc>
          <w:tcPr>
            <w:tcW w:w="1659" w:type="dxa"/>
          </w:tcPr>
          <w:p w14:paraId="6D55B33A" w14:textId="77777777" w:rsidR="00425EBC" w:rsidRDefault="00425EBC" w:rsidP="00425EBC">
            <w:r w:rsidRPr="00D7154D">
              <w:rPr>
                <w:rFonts w:hint="eastAsia"/>
              </w:rPr>
              <w:t>频率</w:t>
            </w:r>
          </w:p>
        </w:tc>
        <w:tc>
          <w:tcPr>
            <w:tcW w:w="1659" w:type="dxa"/>
          </w:tcPr>
          <w:p w14:paraId="0BC9986E" w14:textId="2A1BCB3D" w:rsidR="00425EBC" w:rsidRDefault="00425EBC" w:rsidP="00425EBC">
            <w:r>
              <w:rPr>
                <w:rFonts w:hint="eastAsia"/>
              </w:rPr>
              <w:t>增大频率</w:t>
            </w:r>
          </w:p>
        </w:tc>
        <w:tc>
          <w:tcPr>
            <w:tcW w:w="1884" w:type="dxa"/>
          </w:tcPr>
          <w:p w14:paraId="37827986" w14:textId="77777777" w:rsidR="00425EBC" w:rsidRDefault="00425EBC" w:rsidP="00425EBC"/>
        </w:tc>
        <w:tc>
          <w:tcPr>
            <w:tcW w:w="1884" w:type="dxa"/>
          </w:tcPr>
          <w:p w14:paraId="0664D665" w14:textId="77777777" w:rsidR="00425EBC" w:rsidRDefault="00425EBC" w:rsidP="00425EBC">
            <w:pPr>
              <w:jc w:val="center"/>
            </w:pPr>
          </w:p>
        </w:tc>
      </w:tr>
      <w:tr w:rsidR="00425EBC" w14:paraId="2A7AFE6E" w14:textId="658183FB" w:rsidTr="002F3F92">
        <w:tc>
          <w:tcPr>
            <w:tcW w:w="1659" w:type="dxa"/>
          </w:tcPr>
          <w:p w14:paraId="4B9BDE0B" w14:textId="77777777" w:rsidR="00425EBC" w:rsidRDefault="00425EBC" w:rsidP="00425EBC">
            <w:r w:rsidRPr="00D7154D">
              <w:rPr>
                <w:rFonts w:hint="eastAsia"/>
              </w:rPr>
              <w:t>退出设置</w:t>
            </w:r>
          </w:p>
        </w:tc>
        <w:tc>
          <w:tcPr>
            <w:tcW w:w="1659" w:type="dxa"/>
          </w:tcPr>
          <w:p w14:paraId="35A23293" w14:textId="24EAA328" w:rsidR="00425EBC" w:rsidRDefault="00425EBC" w:rsidP="00425EBC">
            <w:r>
              <w:rPr>
                <w:rFonts w:hint="eastAsia"/>
              </w:rPr>
              <w:t>无效</w:t>
            </w:r>
          </w:p>
        </w:tc>
        <w:tc>
          <w:tcPr>
            <w:tcW w:w="1884" w:type="dxa"/>
          </w:tcPr>
          <w:p w14:paraId="09569550" w14:textId="5882039B" w:rsidR="00425EBC" w:rsidRDefault="00425EBC" w:rsidP="00425EBC">
            <w:pPr>
              <w:jc w:val="center"/>
            </w:pPr>
            <w:r>
              <w:rPr>
                <w:rFonts w:hint="eastAsia"/>
              </w:rPr>
              <w:t>-</w:t>
            </w:r>
          </w:p>
        </w:tc>
        <w:tc>
          <w:tcPr>
            <w:tcW w:w="1884" w:type="dxa"/>
          </w:tcPr>
          <w:p w14:paraId="34B1233A" w14:textId="2CF276AC" w:rsidR="00425EBC" w:rsidRDefault="00425EBC" w:rsidP="00425EBC">
            <w:pPr>
              <w:jc w:val="center"/>
            </w:pPr>
            <w:r>
              <w:rPr>
                <w:rFonts w:hint="eastAsia"/>
              </w:rPr>
              <w:t>-</w:t>
            </w:r>
          </w:p>
        </w:tc>
      </w:tr>
    </w:tbl>
    <w:p w14:paraId="37DF739E" w14:textId="1F86858D" w:rsidR="00443BF2" w:rsidRDefault="000151A3" w:rsidP="00D1074D">
      <w:r>
        <w:rPr>
          <w:rFonts w:hint="eastAsia"/>
        </w:rPr>
        <w:t>函数说明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1980"/>
        <w:gridCol w:w="1338"/>
        <w:gridCol w:w="1659"/>
        <w:gridCol w:w="1964"/>
        <w:gridCol w:w="1354"/>
      </w:tblGrid>
      <w:tr w:rsidR="000151A3" w:rsidRPr="00425EBC" w14:paraId="0DA18E59" w14:textId="77777777" w:rsidTr="00425EBC">
        <w:tc>
          <w:tcPr>
            <w:tcW w:w="1980" w:type="dxa"/>
          </w:tcPr>
          <w:p w14:paraId="2742BC18" w14:textId="1027209A" w:rsidR="000151A3" w:rsidRPr="00425EBC" w:rsidRDefault="000151A3" w:rsidP="00D1074D">
            <w:pPr>
              <w:rPr>
                <w:sz w:val="16"/>
              </w:rPr>
            </w:pPr>
            <w:r w:rsidRPr="00425EBC">
              <w:rPr>
                <w:rFonts w:hint="eastAsia"/>
                <w:sz w:val="16"/>
              </w:rPr>
              <w:t>函数名</w:t>
            </w:r>
          </w:p>
        </w:tc>
        <w:tc>
          <w:tcPr>
            <w:tcW w:w="1338" w:type="dxa"/>
          </w:tcPr>
          <w:p w14:paraId="24971873" w14:textId="1712653B" w:rsidR="000151A3" w:rsidRPr="00425EBC" w:rsidRDefault="000151A3" w:rsidP="00D1074D">
            <w:pPr>
              <w:rPr>
                <w:sz w:val="16"/>
              </w:rPr>
            </w:pPr>
            <w:r w:rsidRPr="00425EBC">
              <w:rPr>
                <w:rFonts w:hint="eastAsia"/>
                <w:sz w:val="16"/>
              </w:rPr>
              <w:t>说明</w:t>
            </w:r>
          </w:p>
        </w:tc>
        <w:tc>
          <w:tcPr>
            <w:tcW w:w="1659" w:type="dxa"/>
          </w:tcPr>
          <w:p w14:paraId="4636B1BF" w14:textId="0518D459" w:rsidR="000151A3" w:rsidRPr="00425EBC" w:rsidRDefault="000151A3" w:rsidP="00D1074D">
            <w:pPr>
              <w:rPr>
                <w:sz w:val="16"/>
              </w:rPr>
            </w:pPr>
            <w:r w:rsidRPr="00425EBC">
              <w:rPr>
                <w:rFonts w:hint="eastAsia"/>
                <w:sz w:val="16"/>
              </w:rPr>
              <w:t>头文件</w:t>
            </w:r>
          </w:p>
        </w:tc>
        <w:tc>
          <w:tcPr>
            <w:tcW w:w="1964" w:type="dxa"/>
          </w:tcPr>
          <w:p w14:paraId="3B4DBBBD" w14:textId="626E918B" w:rsidR="000151A3" w:rsidRPr="00425EBC" w:rsidRDefault="000151A3" w:rsidP="00D1074D">
            <w:pPr>
              <w:rPr>
                <w:sz w:val="16"/>
              </w:rPr>
            </w:pPr>
            <w:r w:rsidRPr="00425EBC">
              <w:rPr>
                <w:rFonts w:hint="eastAsia"/>
                <w:sz w:val="16"/>
              </w:rPr>
              <w:t>返回值</w:t>
            </w:r>
          </w:p>
        </w:tc>
        <w:tc>
          <w:tcPr>
            <w:tcW w:w="1354" w:type="dxa"/>
          </w:tcPr>
          <w:p w14:paraId="302802D9" w14:textId="3E6D44D4" w:rsidR="000151A3" w:rsidRPr="00425EBC" w:rsidRDefault="000151A3" w:rsidP="00D1074D">
            <w:pPr>
              <w:rPr>
                <w:sz w:val="16"/>
              </w:rPr>
            </w:pPr>
            <w:r w:rsidRPr="00425EBC">
              <w:rPr>
                <w:rFonts w:hint="eastAsia"/>
                <w:sz w:val="16"/>
              </w:rPr>
              <w:t>参数</w:t>
            </w:r>
          </w:p>
        </w:tc>
      </w:tr>
      <w:tr w:rsidR="000151A3" w:rsidRPr="00425EBC" w14:paraId="4E94BC70" w14:textId="77777777" w:rsidTr="00425EBC">
        <w:tc>
          <w:tcPr>
            <w:tcW w:w="1980" w:type="dxa"/>
          </w:tcPr>
          <w:p w14:paraId="09DEB265" w14:textId="79C1B8AB" w:rsidR="000151A3" w:rsidRPr="00425EBC" w:rsidRDefault="00A33546" w:rsidP="00D1074D">
            <w:pPr>
              <w:rPr>
                <w:sz w:val="16"/>
              </w:rPr>
            </w:pPr>
            <w:r w:rsidRPr="00425EBC">
              <w:rPr>
                <w:sz w:val="16"/>
              </w:rPr>
              <w:t xml:space="preserve">int </w:t>
            </w:r>
            <w:proofErr w:type="spellStart"/>
            <w:r w:rsidRPr="00425EBC">
              <w:rPr>
                <w:sz w:val="16"/>
              </w:rPr>
              <w:t>addDistance</w:t>
            </w:r>
            <w:proofErr w:type="spellEnd"/>
            <w:r w:rsidRPr="00425EBC">
              <w:rPr>
                <w:sz w:val="16"/>
              </w:rPr>
              <w:t>(void);</w:t>
            </w:r>
          </w:p>
        </w:tc>
        <w:tc>
          <w:tcPr>
            <w:tcW w:w="1338" w:type="dxa"/>
          </w:tcPr>
          <w:p w14:paraId="191FF3E1" w14:textId="4F0D508E" w:rsidR="000151A3" w:rsidRPr="00425EBC" w:rsidRDefault="00A33546" w:rsidP="00D1074D">
            <w:pPr>
              <w:rPr>
                <w:sz w:val="16"/>
              </w:rPr>
            </w:pPr>
            <w:r w:rsidRPr="00425EBC">
              <w:rPr>
                <w:rFonts w:hint="eastAsia"/>
                <w:sz w:val="16"/>
              </w:rPr>
              <w:t>增大音量</w:t>
            </w:r>
          </w:p>
        </w:tc>
        <w:tc>
          <w:tcPr>
            <w:tcW w:w="1659" w:type="dxa"/>
          </w:tcPr>
          <w:p w14:paraId="3F6E79CC" w14:textId="1774B4DD" w:rsidR="000151A3" w:rsidRPr="00425EBC" w:rsidRDefault="00A33546" w:rsidP="00D1074D">
            <w:pPr>
              <w:rPr>
                <w:sz w:val="16"/>
              </w:rPr>
            </w:pPr>
            <w:r w:rsidRPr="00425EBC">
              <w:rPr>
                <w:sz w:val="16"/>
              </w:rPr>
              <w:t>"</w:t>
            </w:r>
            <w:proofErr w:type="spellStart"/>
            <w:r w:rsidRPr="00425EBC">
              <w:rPr>
                <w:sz w:val="16"/>
              </w:rPr>
              <w:t>UltrasonicWave.h</w:t>
            </w:r>
            <w:proofErr w:type="spellEnd"/>
            <w:r w:rsidRPr="00425EBC">
              <w:rPr>
                <w:sz w:val="16"/>
              </w:rPr>
              <w:t>"</w:t>
            </w:r>
          </w:p>
        </w:tc>
        <w:tc>
          <w:tcPr>
            <w:tcW w:w="1964" w:type="dxa"/>
          </w:tcPr>
          <w:p w14:paraId="0C436E4A" w14:textId="2A36CFBA" w:rsidR="000151A3" w:rsidRPr="00425EBC" w:rsidRDefault="00A33546" w:rsidP="00D1074D">
            <w:pPr>
              <w:rPr>
                <w:sz w:val="16"/>
              </w:rPr>
            </w:pPr>
            <w:r w:rsidRPr="00425EBC">
              <w:rPr>
                <w:rFonts w:hint="eastAsia"/>
                <w:sz w:val="16"/>
              </w:rPr>
              <w:t>当前监测距离</w:t>
            </w:r>
          </w:p>
        </w:tc>
        <w:tc>
          <w:tcPr>
            <w:tcW w:w="1354" w:type="dxa"/>
          </w:tcPr>
          <w:p w14:paraId="11EAC4EF" w14:textId="3F18A7D9" w:rsidR="000151A3" w:rsidRPr="00425EBC" w:rsidRDefault="00A33546" w:rsidP="00D1074D">
            <w:pPr>
              <w:rPr>
                <w:sz w:val="16"/>
              </w:rPr>
            </w:pPr>
            <w:r w:rsidRPr="00425EBC">
              <w:rPr>
                <w:sz w:val="16"/>
              </w:rPr>
              <w:t>V</w:t>
            </w:r>
            <w:r w:rsidRPr="00425EBC">
              <w:rPr>
                <w:rFonts w:hint="eastAsia"/>
                <w:sz w:val="16"/>
              </w:rPr>
              <w:t>oid</w:t>
            </w:r>
          </w:p>
        </w:tc>
      </w:tr>
      <w:tr w:rsidR="000151A3" w:rsidRPr="00425EBC" w14:paraId="27E6A5C4" w14:textId="77777777" w:rsidTr="00425EBC">
        <w:tc>
          <w:tcPr>
            <w:tcW w:w="1980" w:type="dxa"/>
          </w:tcPr>
          <w:p w14:paraId="3B0DF9EB" w14:textId="77777777" w:rsidR="000151A3" w:rsidRPr="00425EBC" w:rsidRDefault="000151A3" w:rsidP="00D1074D">
            <w:pPr>
              <w:rPr>
                <w:sz w:val="16"/>
              </w:rPr>
            </w:pPr>
          </w:p>
        </w:tc>
        <w:tc>
          <w:tcPr>
            <w:tcW w:w="1338" w:type="dxa"/>
          </w:tcPr>
          <w:p w14:paraId="7CCC5417" w14:textId="77777777" w:rsidR="000151A3" w:rsidRPr="00425EBC" w:rsidRDefault="000151A3" w:rsidP="00D1074D">
            <w:pPr>
              <w:rPr>
                <w:sz w:val="16"/>
              </w:rPr>
            </w:pPr>
          </w:p>
        </w:tc>
        <w:tc>
          <w:tcPr>
            <w:tcW w:w="1659" w:type="dxa"/>
          </w:tcPr>
          <w:p w14:paraId="22396F0F" w14:textId="79DBB56F" w:rsidR="000151A3" w:rsidRPr="00425EBC" w:rsidRDefault="000151A3" w:rsidP="00D1074D">
            <w:pPr>
              <w:rPr>
                <w:sz w:val="16"/>
              </w:rPr>
            </w:pPr>
          </w:p>
        </w:tc>
        <w:tc>
          <w:tcPr>
            <w:tcW w:w="1964" w:type="dxa"/>
          </w:tcPr>
          <w:p w14:paraId="10665F41" w14:textId="77777777" w:rsidR="000151A3" w:rsidRPr="00425EBC" w:rsidRDefault="000151A3" w:rsidP="00D1074D">
            <w:pPr>
              <w:rPr>
                <w:sz w:val="16"/>
              </w:rPr>
            </w:pPr>
          </w:p>
        </w:tc>
        <w:tc>
          <w:tcPr>
            <w:tcW w:w="1354" w:type="dxa"/>
          </w:tcPr>
          <w:p w14:paraId="4260FB0F" w14:textId="77777777" w:rsidR="000151A3" w:rsidRPr="00425EBC" w:rsidRDefault="000151A3" w:rsidP="00D1074D">
            <w:pPr>
              <w:rPr>
                <w:sz w:val="16"/>
              </w:rPr>
            </w:pPr>
          </w:p>
        </w:tc>
      </w:tr>
    </w:tbl>
    <w:p w14:paraId="4C7780B0" w14:textId="5536CB8C" w:rsidR="00D1074D" w:rsidRDefault="00D1074D" w:rsidP="00D1074D">
      <w:pPr>
        <w:pStyle w:val="2"/>
      </w:pPr>
      <w:r>
        <w:t>D</w:t>
      </w:r>
      <w:r>
        <w:rPr>
          <w:rFonts w:hint="eastAsia"/>
        </w:rPr>
        <w:t>own键</w:t>
      </w:r>
    </w:p>
    <w:p w14:paraId="322B975F" w14:textId="418A2DF2" w:rsidR="00D1074D" w:rsidRDefault="00D1074D" w:rsidP="00D1074D">
      <w:r>
        <w:rPr>
          <w:rFonts w:hint="eastAsia"/>
        </w:rPr>
        <w:t>下调键。 根据当前设置参数，将参数下调</w:t>
      </w:r>
      <w:r w:rsidR="00CD15B8">
        <w:rPr>
          <w:rFonts w:hint="eastAsia"/>
        </w:rPr>
        <w:t>，到达最小等级后不再减小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1659"/>
        <w:gridCol w:w="1659"/>
        <w:gridCol w:w="1659"/>
        <w:gridCol w:w="1659"/>
      </w:tblGrid>
      <w:tr w:rsidR="00443BF2" w14:paraId="50633273" w14:textId="77777777" w:rsidTr="00730D1D">
        <w:tc>
          <w:tcPr>
            <w:tcW w:w="1659" w:type="dxa"/>
          </w:tcPr>
          <w:p w14:paraId="210B17DB" w14:textId="77777777" w:rsidR="00443BF2" w:rsidRDefault="00443BF2" w:rsidP="00730D1D">
            <w:r>
              <w:rPr>
                <w:rFonts w:hint="eastAsia"/>
              </w:rPr>
              <w:t>功能</w:t>
            </w:r>
          </w:p>
        </w:tc>
        <w:tc>
          <w:tcPr>
            <w:tcW w:w="1659" w:type="dxa"/>
          </w:tcPr>
          <w:p w14:paraId="419EFD1B" w14:textId="77777777" w:rsidR="00443BF2" w:rsidRDefault="00443BF2" w:rsidP="00730D1D">
            <w:r>
              <w:rPr>
                <w:rFonts w:hint="eastAsia"/>
              </w:rPr>
              <w:t>说明</w:t>
            </w:r>
          </w:p>
        </w:tc>
        <w:tc>
          <w:tcPr>
            <w:tcW w:w="1659" w:type="dxa"/>
          </w:tcPr>
          <w:p w14:paraId="0B60D8C4" w14:textId="77777777" w:rsidR="00443BF2" w:rsidRDefault="00443BF2" w:rsidP="00730D1D">
            <w:r>
              <w:rPr>
                <w:rFonts w:hint="eastAsia"/>
              </w:rPr>
              <w:t>调用函数</w:t>
            </w:r>
          </w:p>
        </w:tc>
        <w:tc>
          <w:tcPr>
            <w:tcW w:w="1659" w:type="dxa"/>
          </w:tcPr>
          <w:p w14:paraId="1D689685" w14:textId="4C9A2EAA" w:rsidR="00443BF2" w:rsidRDefault="00443BF2" w:rsidP="00730D1D">
            <w:r>
              <w:rPr>
                <w:rFonts w:hint="eastAsia"/>
              </w:rPr>
              <w:t>最</w:t>
            </w:r>
            <w:r w:rsidR="00A33546">
              <w:rPr>
                <w:rFonts w:hint="eastAsia"/>
              </w:rPr>
              <w:t>小</w:t>
            </w:r>
            <w:r w:rsidR="00425EBC">
              <w:rPr>
                <w:rFonts w:hint="eastAsia"/>
              </w:rPr>
              <w:t>等级</w:t>
            </w:r>
          </w:p>
        </w:tc>
      </w:tr>
      <w:tr w:rsidR="00443BF2" w14:paraId="26EA8BA5" w14:textId="77777777" w:rsidTr="00730D1D">
        <w:tc>
          <w:tcPr>
            <w:tcW w:w="1659" w:type="dxa"/>
          </w:tcPr>
          <w:p w14:paraId="08934038" w14:textId="77777777" w:rsidR="00443BF2" w:rsidRPr="00D7154D" w:rsidRDefault="00443BF2" w:rsidP="00730D1D">
            <w:r w:rsidRPr="00D7154D">
              <w:rPr>
                <w:rFonts w:hint="eastAsia"/>
              </w:rPr>
              <w:t>音量</w:t>
            </w:r>
          </w:p>
        </w:tc>
        <w:tc>
          <w:tcPr>
            <w:tcW w:w="1659" w:type="dxa"/>
          </w:tcPr>
          <w:p w14:paraId="1413610A" w14:textId="6C798894" w:rsidR="00443BF2" w:rsidRDefault="00443BF2" w:rsidP="00730D1D">
            <w:r>
              <w:rPr>
                <w:rFonts w:hint="eastAsia"/>
              </w:rPr>
              <w:t>减小音量</w:t>
            </w:r>
          </w:p>
        </w:tc>
        <w:tc>
          <w:tcPr>
            <w:tcW w:w="1659" w:type="dxa"/>
          </w:tcPr>
          <w:p w14:paraId="467E750E" w14:textId="77777777" w:rsidR="00443BF2" w:rsidRDefault="00443BF2" w:rsidP="00425EBC">
            <w:pPr>
              <w:jc w:val="center"/>
            </w:pPr>
          </w:p>
        </w:tc>
        <w:tc>
          <w:tcPr>
            <w:tcW w:w="1659" w:type="dxa"/>
          </w:tcPr>
          <w:p w14:paraId="7C5D6B4E" w14:textId="15A38E8F" w:rsidR="00443BF2" w:rsidRDefault="00443BF2" w:rsidP="00425EBC">
            <w:pPr>
              <w:jc w:val="center"/>
            </w:pPr>
          </w:p>
        </w:tc>
      </w:tr>
      <w:tr w:rsidR="00443BF2" w14:paraId="11964FDF" w14:textId="77777777" w:rsidTr="00730D1D">
        <w:tc>
          <w:tcPr>
            <w:tcW w:w="1659" w:type="dxa"/>
          </w:tcPr>
          <w:p w14:paraId="0EFBF99C" w14:textId="77777777" w:rsidR="00443BF2" w:rsidRDefault="00443BF2" w:rsidP="00730D1D">
            <w:r w:rsidRPr="00D7154D">
              <w:rPr>
                <w:rFonts w:hint="eastAsia"/>
              </w:rPr>
              <w:t>距离</w:t>
            </w:r>
          </w:p>
        </w:tc>
        <w:tc>
          <w:tcPr>
            <w:tcW w:w="1659" w:type="dxa"/>
          </w:tcPr>
          <w:p w14:paraId="73A37FC7" w14:textId="625FB429" w:rsidR="00443BF2" w:rsidRDefault="00443BF2" w:rsidP="00730D1D">
            <w:r>
              <w:rPr>
                <w:rFonts w:hint="eastAsia"/>
              </w:rPr>
              <w:t>减小距离</w:t>
            </w:r>
          </w:p>
        </w:tc>
        <w:tc>
          <w:tcPr>
            <w:tcW w:w="1659" w:type="dxa"/>
          </w:tcPr>
          <w:p w14:paraId="6269F8A4" w14:textId="0E2215BD" w:rsidR="00443BF2" w:rsidRDefault="00425EBC" w:rsidP="00425EBC">
            <w:pPr>
              <w:jc w:val="center"/>
            </w:pPr>
            <w:proofErr w:type="spellStart"/>
            <w:r w:rsidRPr="00A33546">
              <w:t>minusDistance</w:t>
            </w:r>
            <w:proofErr w:type="spellEnd"/>
            <w:r>
              <w:rPr>
                <w:rFonts w:hint="eastAsia"/>
              </w:rPr>
              <w:t>（）</w:t>
            </w:r>
          </w:p>
        </w:tc>
        <w:tc>
          <w:tcPr>
            <w:tcW w:w="1659" w:type="dxa"/>
          </w:tcPr>
          <w:p w14:paraId="16749574" w14:textId="3EA0D399" w:rsidR="00443BF2" w:rsidRDefault="00425EBC" w:rsidP="00425EBC">
            <w:pPr>
              <w:jc w:val="center"/>
            </w:pPr>
            <w:r>
              <w:rPr>
                <w:rFonts w:hint="eastAsia"/>
              </w:rPr>
              <w:t>1</w:t>
            </w:r>
          </w:p>
        </w:tc>
      </w:tr>
      <w:tr w:rsidR="00443BF2" w14:paraId="018AA0C1" w14:textId="77777777" w:rsidTr="00730D1D">
        <w:tc>
          <w:tcPr>
            <w:tcW w:w="1659" w:type="dxa"/>
          </w:tcPr>
          <w:p w14:paraId="4E82D17D" w14:textId="77777777" w:rsidR="00443BF2" w:rsidRDefault="00443BF2" w:rsidP="00730D1D">
            <w:r w:rsidRPr="00D7154D">
              <w:rPr>
                <w:rFonts w:hint="eastAsia"/>
              </w:rPr>
              <w:t>频率</w:t>
            </w:r>
          </w:p>
        </w:tc>
        <w:tc>
          <w:tcPr>
            <w:tcW w:w="1659" w:type="dxa"/>
          </w:tcPr>
          <w:p w14:paraId="0BAB7A16" w14:textId="3AB0E1C5" w:rsidR="00443BF2" w:rsidRDefault="00443BF2" w:rsidP="00730D1D">
            <w:r>
              <w:rPr>
                <w:rFonts w:hint="eastAsia"/>
              </w:rPr>
              <w:t>减小频率</w:t>
            </w:r>
          </w:p>
        </w:tc>
        <w:tc>
          <w:tcPr>
            <w:tcW w:w="1659" w:type="dxa"/>
          </w:tcPr>
          <w:p w14:paraId="4C775105" w14:textId="77777777" w:rsidR="00443BF2" w:rsidRDefault="00443BF2" w:rsidP="00425EBC">
            <w:pPr>
              <w:jc w:val="center"/>
            </w:pPr>
          </w:p>
        </w:tc>
        <w:tc>
          <w:tcPr>
            <w:tcW w:w="1659" w:type="dxa"/>
          </w:tcPr>
          <w:p w14:paraId="186BFB0B" w14:textId="77777777" w:rsidR="00443BF2" w:rsidRDefault="00443BF2" w:rsidP="00425EBC">
            <w:pPr>
              <w:jc w:val="center"/>
            </w:pPr>
          </w:p>
        </w:tc>
      </w:tr>
      <w:tr w:rsidR="00443BF2" w14:paraId="0B951FFC" w14:textId="77777777" w:rsidTr="00730D1D">
        <w:tc>
          <w:tcPr>
            <w:tcW w:w="1659" w:type="dxa"/>
          </w:tcPr>
          <w:p w14:paraId="3E45B1BA" w14:textId="77777777" w:rsidR="00443BF2" w:rsidRDefault="00443BF2" w:rsidP="00730D1D">
            <w:r w:rsidRPr="00D7154D">
              <w:rPr>
                <w:rFonts w:hint="eastAsia"/>
              </w:rPr>
              <w:t>退出设置</w:t>
            </w:r>
          </w:p>
        </w:tc>
        <w:tc>
          <w:tcPr>
            <w:tcW w:w="1659" w:type="dxa"/>
          </w:tcPr>
          <w:p w14:paraId="12C00D75" w14:textId="77777777" w:rsidR="00443BF2" w:rsidRDefault="00443BF2" w:rsidP="00730D1D">
            <w:r>
              <w:rPr>
                <w:rFonts w:hint="eastAsia"/>
              </w:rPr>
              <w:t>无效</w:t>
            </w:r>
          </w:p>
        </w:tc>
        <w:tc>
          <w:tcPr>
            <w:tcW w:w="1659" w:type="dxa"/>
          </w:tcPr>
          <w:p w14:paraId="6CD0FB1F" w14:textId="77777777" w:rsidR="00443BF2" w:rsidRDefault="00443BF2" w:rsidP="00730D1D">
            <w:pPr>
              <w:jc w:val="center"/>
            </w:pPr>
            <w:r>
              <w:rPr>
                <w:rFonts w:hint="eastAsia"/>
              </w:rPr>
              <w:t>-</w:t>
            </w:r>
          </w:p>
        </w:tc>
        <w:tc>
          <w:tcPr>
            <w:tcW w:w="1659" w:type="dxa"/>
          </w:tcPr>
          <w:p w14:paraId="283EC841" w14:textId="77777777" w:rsidR="00443BF2" w:rsidRDefault="00443BF2" w:rsidP="00730D1D">
            <w:pPr>
              <w:jc w:val="center"/>
            </w:pPr>
            <w:r>
              <w:rPr>
                <w:rFonts w:hint="eastAsia"/>
              </w:rPr>
              <w:t>-</w:t>
            </w:r>
          </w:p>
        </w:tc>
      </w:tr>
    </w:tbl>
    <w:p w14:paraId="75E9AFD3" w14:textId="2DFAE16B" w:rsidR="00443BF2" w:rsidRDefault="00A33546" w:rsidP="00D1074D">
      <w:r>
        <w:rPr>
          <w:rFonts w:hint="eastAsia"/>
        </w:rPr>
        <w:t>函数说明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1980"/>
        <w:gridCol w:w="1338"/>
        <w:gridCol w:w="1659"/>
        <w:gridCol w:w="1659"/>
        <w:gridCol w:w="1659"/>
      </w:tblGrid>
      <w:tr w:rsidR="00425EBC" w:rsidRPr="00425EBC" w14:paraId="27414E72" w14:textId="77777777" w:rsidTr="00425EBC">
        <w:tc>
          <w:tcPr>
            <w:tcW w:w="1980" w:type="dxa"/>
          </w:tcPr>
          <w:p w14:paraId="6F161D1D" w14:textId="77777777" w:rsidR="00A33546" w:rsidRPr="00425EBC" w:rsidRDefault="00A33546" w:rsidP="00730D1D">
            <w:pPr>
              <w:rPr>
                <w:sz w:val="16"/>
              </w:rPr>
            </w:pPr>
            <w:r w:rsidRPr="00425EBC">
              <w:rPr>
                <w:rFonts w:hint="eastAsia"/>
                <w:sz w:val="16"/>
              </w:rPr>
              <w:lastRenderedPageBreak/>
              <w:t>函数名</w:t>
            </w:r>
          </w:p>
        </w:tc>
        <w:tc>
          <w:tcPr>
            <w:tcW w:w="1338" w:type="dxa"/>
          </w:tcPr>
          <w:p w14:paraId="3E67DEBE" w14:textId="77777777" w:rsidR="00A33546" w:rsidRPr="00425EBC" w:rsidRDefault="00A33546" w:rsidP="00730D1D">
            <w:pPr>
              <w:rPr>
                <w:sz w:val="16"/>
              </w:rPr>
            </w:pPr>
            <w:r w:rsidRPr="00425EBC">
              <w:rPr>
                <w:rFonts w:hint="eastAsia"/>
                <w:sz w:val="16"/>
              </w:rPr>
              <w:t>说明</w:t>
            </w:r>
          </w:p>
        </w:tc>
        <w:tc>
          <w:tcPr>
            <w:tcW w:w="1659" w:type="dxa"/>
          </w:tcPr>
          <w:p w14:paraId="31D8E695" w14:textId="77777777" w:rsidR="00A33546" w:rsidRPr="00425EBC" w:rsidRDefault="00A33546" w:rsidP="00730D1D">
            <w:pPr>
              <w:rPr>
                <w:sz w:val="16"/>
              </w:rPr>
            </w:pPr>
            <w:r w:rsidRPr="00425EBC">
              <w:rPr>
                <w:rFonts w:hint="eastAsia"/>
                <w:sz w:val="16"/>
              </w:rPr>
              <w:t>头文件</w:t>
            </w:r>
          </w:p>
        </w:tc>
        <w:tc>
          <w:tcPr>
            <w:tcW w:w="1659" w:type="dxa"/>
          </w:tcPr>
          <w:p w14:paraId="6912A783" w14:textId="77777777" w:rsidR="00A33546" w:rsidRPr="00425EBC" w:rsidRDefault="00A33546" w:rsidP="00730D1D">
            <w:pPr>
              <w:rPr>
                <w:sz w:val="16"/>
              </w:rPr>
            </w:pPr>
            <w:r w:rsidRPr="00425EBC">
              <w:rPr>
                <w:rFonts w:hint="eastAsia"/>
                <w:sz w:val="16"/>
              </w:rPr>
              <w:t>返回值</w:t>
            </w:r>
          </w:p>
        </w:tc>
        <w:tc>
          <w:tcPr>
            <w:tcW w:w="1659" w:type="dxa"/>
          </w:tcPr>
          <w:p w14:paraId="0BB12E13" w14:textId="77777777" w:rsidR="00A33546" w:rsidRPr="00425EBC" w:rsidRDefault="00A33546" w:rsidP="00730D1D">
            <w:pPr>
              <w:rPr>
                <w:sz w:val="16"/>
              </w:rPr>
            </w:pPr>
            <w:r w:rsidRPr="00425EBC">
              <w:rPr>
                <w:rFonts w:hint="eastAsia"/>
                <w:sz w:val="16"/>
              </w:rPr>
              <w:t>参数</w:t>
            </w:r>
          </w:p>
        </w:tc>
      </w:tr>
      <w:tr w:rsidR="00425EBC" w:rsidRPr="00425EBC" w14:paraId="37932C96" w14:textId="77777777" w:rsidTr="00425EBC">
        <w:tc>
          <w:tcPr>
            <w:tcW w:w="1980" w:type="dxa"/>
          </w:tcPr>
          <w:p w14:paraId="0F6B2018" w14:textId="1D6BD986" w:rsidR="00A33546" w:rsidRPr="00425EBC" w:rsidRDefault="00A33546" w:rsidP="00730D1D">
            <w:pPr>
              <w:rPr>
                <w:sz w:val="16"/>
              </w:rPr>
            </w:pPr>
            <w:r w:rsidRPr="00425EBC">
              <w:rPr>
                <w:sz w:val="16"/>
              </w:rPr>
              <w:t xml:space="preserve">int </w:t>
            </w:r>
            <w:proofErr w:type="spellStart"/>
            <w:r w:rsidRPr="00425EBC">
              <w:rPr>
                <w:sz w:val="16"/>
              </w:rPr>
              <w:t>minusDistance</w:t>
            </w:r>
            <w:proofErr w:type="spellEnd"/>
            <w:r w:rsidRPr="00425EBC">
              <w:rPr>
                <w:sz w:val="16"/>
              </w:rPr>
              <w:t>(void)</w:t>
            </w:r>
          </w:p>
        </w:tc>
        <w:tc>
          <w:tcPr>
            <w:tcW w:w="1338" w:type="dxa"/>
          </w:tcPr>
          <w:p w14:paraId="1BBAE06F" w14:textId="5132F471" w:rsidR="00A33546" w:rsidRPr="00425EBC" w:rsidRDefault="00A33546" w:rsidP="00730D1D">
            <w:pPr>
              <w:rPr>
                <w:sz w:val="16"/>
              </w:rPr>
            </w:pPr>
            <w:r w:rsidRPr="00425EBC">
              <w:rPr>
                <w:rFonts w:hint="eastAsia"/>
                <w:sz w:val="16"/>
              </w:rPr>
              <w:t>减小距离</w:t>
            </w:r>
          </w:p>
        </w:tc>
        <w:tc>
          <w:tcPr>
            <w:tcW w:w="1659" w:type="dxa"/>
          </w:tcPr>
          <w:p w14:paraId="6B40C023" w14:textId="4F0DF952" w:rsidR="00A33546" w:rsidRPr="00425EBC" w:rsidRDefault="00A33546" w:rsidP="00730D1D">
            <w:pPr>
              <w:rPr>
                <w:sz w:val="16"/>
              </w:rPr>
            </w:pPr>
            <w:r w:rsidRPr="00425EBC">
              <w:rPr>
                <w:sz w:val="16"/>
              </w:rPr>
              <w:t>"</w:t>
            </w:r>
            <w:proofErr w:type="spellStart"/>
            <w:r w:rsidRPr="00425EBC">
              <w:rPr>
                <w:sz w:val="16"/>
              </w:rPr>
              <w:t>UltrasonicWave.h</w:t>
            </w:r>
            <w:proofErr w:type="spellEnd"/>
            <w:r w:rsidRPr="00425EBC">
              <w:rPr>
                <w:sz w:val="16"/>
              </w:rPr>
              <w:t>"</w:t>
            </w:r>
          </w:p>
        </w:tc>
        <w:tc>
          <w:tcPr>
            <w:tcW w:w="1659" w:type="dxa"/>
          </w:tcPr>
          <w:p w14:paraId="2E17F94D" w14:textId="77777777" w:rsidR="00A33546" w:rsidRPr="00425EBC" w:rsidRDefault="00A33546" w:rsidP="00730D1D">
            <w:pPr>
              <w:rPr>
                <w:sz w:val="16"/>
              </w:rPr>
            </w:pPr>
            <w:r w:rsidRPr="00425EBC">
              <w:rPr>
                <w:rFonts w:hint="eastAsia"/>
                <w:sz w:val="16"/>
              </w:rPr>
              <w:t>当前监测距离</w:t>
            </w:r>
          </w:p>
        </w:tc>
        <w:tc>
          <w:tcPr>
            <w:tcW w:w="1659" w:type="dxa"/>
          </w:tcPr>
          <w:p w14:paraId="68C3B8BD" w14:textId="77777777" w:rsidR="00A33546" w:rsidRPr="00425EBC" w:rsidRDefault="00A33546" w:rsidP="00730D1D">
            <w:pPr>
              <w:rPr>
                <w:sz w:val="16"/>
              </w:rPr>
            </w:pPr>
            <w:r w:rsidRPr="00425EBC">
              <w:rPr>
                <w:sz w:val="16"/>
              </w:rPr>
              <w:t>V</w:t>
            </w:r>
            <w:r w:rsidRPr="00425EBC">
              <w:rPr>
                <w:rFonts w:hint="eastAsia"/>
                <w:sz w:val="16"/>
              </w:rPr>
              <w:t>oid</w:t>
            </w:r>
          </w:p>
        </w:tc>
      </w:tr>
      <w:tr w:rsidR="00425EBC" w:rsidRPr="00425EBC" w14:paraId="1BB40B62" w14:textId="77777777" w:rsidTr="00425EBC">
        <w:tc>
          <w:tcPr>
            <w:tcW w:w="1980" w:type="dxa"/>
          </w:tcPr>
          <w:p w14:paraId="24224EFC" w14:textId="77777777" w:rsidR="00A33546" w:rsidRPr="00425EBC" w:rsidRDefault="00A33546" w:rsidP="00730D1D">
            <w:pPr>
              <w:rPr>
                <w:sz w:val="16"/>
              </w:rPr>
            </w:pPr>
          </w:p>
        </w:tc>
        <w:tc>
          <w:tcPr>
            <w:tcW w:w="1338" w:type="dxa"/>
          </w:tcPr>
          <w:p w14:paraId="533CE0E1" w14:textId="77777777" w:rsidR="00A33546" w:rsidRPr="00425EBC" w:rsidRDefault="00A33546" w:rsidP="00730D1D">
            <w:pPr>
              <w:rPr>
                <w:sz w:val="16"/>
              </w:rPr>
            </w:pPr>
          </w:p>
        </w:tc>
        <w:tc>
          <w:tcPr>
            <w:tcW w:w="1659" w:type="dxa"/>
          </w:tcPr>
          <w:p w14:paraId="618BEE94" w14:textId="77777777" w:rsidR="00A33546" w:rsidRPr="00425EBC" w:rsidRDefault="00A33546" w:rsidP="00730D1D">
            <w:pPr>
              <w:rPr>
                <w:sz w:val="16"/>
              </w:rPr>
            </w:pPr>
          </w:p>
        </w:tc>
        <w:tc>
          <w:tcPr>
            <w:tcW w:w="1659" w:type="dxa"/>
          </w:tcPr>
          <w:p w14:paraId="504C919C" w14:textId="77777777" w:rsidR="00A33546" w:rsidRPr="00425EBC" w:rsidRDefault="00A33546" w:rsidP="00730D1D">
            <w:pPr>
              <w:rPr>
                <w:sz w:val="16"/>
              </w:rPr>
            </w:pPr>
          </w:p>
        </w:tc>
        <w:tc>
          <w:tcPr>
            <w:tcW w:w="1659" w:type="dxa"/>
          </w:tcPr>
          <w:p w14:paraId="247AF274" w14:textId="77777777" w:rsidR="00A33546" w:rsidRPr="00425EBC" w:rsidRDefault="00A33546" w:rsidP="00730D1D">
            <w:pPr>
              <w:rPr>
                <w:sz w:val="16"/>
              </w:rPr>
            </w:pPr>
          </w:p>
        </w:tc>
      </w:tr>
    </w:tbl>
    <w:p w14:paraId="0CA69E5D" w14:textId="77777777" w:rsidR="00A33546" w:rsidRPr="00D1074D" w:rsidRDefault="00A33546" w:rsidP="00D1074D"/>
    <w:p w14:paraId="24A16920" w14:textId="7B2FD6A8" w:rsidR="00D1074D" w:rsidRDefault="00D1074D" w:rsidP="00D1074D">
      <w:pPr>
        <w:pStyle w:val="2"/>
      </w:pPr>
      <w:r>
        <w:rPr>
          <w:rFonts w:hint="eastAsia"/>
        </w:rPr>
        <w:t>报警/应答键</w:t>
      </w:r>
    </w:p>
    <w:p w14:paraId="754AED41" w14:textId="0347B22B" w:rsidR="00D1074D" w:rsidRDefault="00D1074D" w:rsidP="00D1074D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安全状态下，点击后向家属发送信息</w:t>
      </w:r>
    </w:p>
    <w:p w14:paraId="71CB6870" w14:textId="70A15854" w:rsidR="00D1074D" w:rsidRDefault="00D1074D" w:rsidP="00D1074D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跌倒状态下，点击后确认应答</w:t>
      </w:r>
      <w:r w:rsidR="004236E1">
        <w:rPr>
          <w:rFonts w:hint="eastAsia"/>
        </w:rPr>
        <w:t>无需发送短信。</w:t>
      </w:r>
    </w:p>
    <w:tbl>
      <w:tblPr>
        <w:tblStyle w:val="aa"/>
        <w:tblW w:w="0" w:type="auto"/>
        <w:tblInd w:w="-5" w:type="dxa"/>
        <w:tblLook w:val="04A0" w:firstRow="1" w:lastRow="0" w:firstColumn="1" w:lastColumn="0" w:noHBand="0" w:noVBand="1"/>
      </w:tblPr>
      <w:tblGrid>
        <w:gridCol w:w="1957"/>
        <w:gridCol w:w="1592"/>
        <w:gridCol w:w="1591"/>
        <w:gridCol w:w="1580"/>
      </w:tblGrid>
      <w:tr w:rsidR="00CA115B" w14:paraId="5205A9B1" w14:textId="77777777" w:rsidTr="00B013D8">
        <w:tc>
          <w:tcPr>
            <w:tcW w:w="1957" w:type="dxa"/>
          </w:tcPr>
          <w:p w14:paraId="4B7D0147" w14:textId="62C02A8D" w:rsidR="00CA115B" w:rsidRDefault="00CA115B" w:rsidP="00B013D8">
            <w:pPr>
              <w:pStyle w:val="a9"/>
              <w:ind w:firstLineChars="0" w:firstLine="0"/>
            </w:pPr>
            <w:r>
              <w:rPr>
                <w:rFonts w:hint="eastAsia"/>
              </w:rPr>
              <w:t>当前状态</w:t>
            </w:r>
          </w:p>
        </w:tc>
        <w:tc>
          <w:tcPr>
            <w:tcW w:w="1592" w:type="dxa"/>
          </w:tcPr>
          <w:p w14:paraId="15A6DAC9" w14:textId="00B5F84F" w:rsidR="00CA115B" w:rsidRDefault="00CA115B" w:rsidP="00B013D8">
            <w:pPr>
              <w:pStyle w:val="a9"/>
              <w:ind w:firstLineChars="0" w:firstLine="0"/>
            </w:pPr>
            <w:r>
              <w:rPr>
                <w:rFonts w:hint="eastAsia"/>
              </w:rPr>
              <w:t>说明</w:t>
            </w:r>
          </w:p>
        </w:tc>
        <w:tc>
          <w:tcPr>
            <w:tcW w:w="1591" w:type="dxa"/>
          </w:tcPr>
          <w:p w14:paraId="3D240A44" w14:textId="0AED34B4" w:rsidR="00CA115B" w:rsidRDefault="00CA115B" w:rsidP="00B013D8">
            <w:pPr>
              <w:pStyle w:val="a9"/>
              <w:ind w:firstLineChars="0" w:firstLine="0"/>
            </w:pPr>
            <w:r>
              <w:rPr>
                <w:rFonts w:hint="eastAsia"/>
              </w:rPr>
              <w:t>调用函数</w:t>
            </w:r>
          </w:p>
        </w:tc>
        <w:tc>
          <w:tcPr>
            <w:tcW w:w="1580" w:type="dxa"/>
          </w:tcPr>
          <w:p w14:paraId="2AAAA3DA" w14:textId="77777777" w:rsidR="00CA115B" w:rsidRDefault="00CA115B" w:rsidP="00B013D8">
            <w:pPr>
              <w:pStyle w:val="a9"/>
              <w:ind w:firstLineChars="0" w:firstLine="0"/>
            </w:pPr>
          </w:p>
        </w:tc>
      </w:tr>
      <w:tr w:rsidR="00CA115B" w14:paraId="42DE1C17" w14:textId="77777777" w:rsidTr="00B013D8">
        <w:tc>
          <w:tcPr>
            <w:tcW w:w="1957" w:type="dxa"/>
          </w:tcPr>
          <w:p w14:paraId="3E4BDADF" w14:textId="72E88700" w:rsidR="00CA115B" w:rsidRDefault="00CA115B" w:rsidP="00B013D8">
            <w:pPr>
              <w:pStyle w:val="a9"/>
              <w:ind w:firstLineChars="0" w:firstLine="0"/>
            </w:pPr>
            <w:r>
              <w:rPr>
                <w:rFonts w:hint="eastAsia"/>
              </w:rPr>
              <w:t>安全</w:t>
            </w:r>
          </w:p>
        </w:tc>
        <w:tc>
          <w:tcPr>
            <w:tcW w:w="1592" w:type="dxa"/>
          </w:tcPr>
          <w:p w14:paraId="7F18623E" w14:textId="20B64D44" w:rsidR="00CA115B" w:rsidRDefault="00CA115B" w:rsidP="00B013D8">
            <w:pPr>
              <w:pStyle w:val="a9"/>
              <w:ind w:firstLineChars="0" w:firstLine="0"/>
            </w:pPr>
            <w:r>
              <w:rPr>
                <w:rFonts w:hint="eastAsia"/>
              </w:rPr>
              <w:t>安全状态下，点击向家属发送信息</w:t>
            </w:r>
          </w:p>
        </w:tc>
        <w:tc>
          <w:tcPr>
            <w:tcW w:w="1591" w:type="dxa"/>
          </w:tcPr>
          <w:p w14:paraId="657DDE6E" w14:textId="77777777" w:rsidR="00CA115B" w:rsidRDefault="00CA115B" w:rsidP="00B013D8">
            <w:pPr>
              <w:pStyle w:val="a9"/>
              <w:ind w:firstLineChars="0" w:firstLine="0"/>
            </w:pPr>
          </w:p>
        </w:tc>
        <w:tc>
          <w:tcPr>
            <w:tcW w:w="1580" w:type="dxa"/>
          </w:tcPr>
          <w:p w14:paraId="28CB102F" w14:textId="77777777" w:rsidR="00CA115B" w:rsidRDefault="00CA115B" w:rsidP="00B013D8">
            <w:pPr>
              <w:pStyle w:val="a9"/>
              <w:ind w:firstLineChars="0" w:firstLine="0"/>
            </w:pPr>
          </w:p>
        </w:tc>
      </w:tr>
      <w:tr w:rsidR="00CA115B" w14:paraId="1A21415D" w14:textId="77777777" w:rsidTr="00B013D8">
        <w:tc>
          <w:tcPr>
            <w:tcW w:w="1957" w:type="dxa"/>
          </w:tcPr>
          <w:p w14:paraId="5DE885C1" w14:textId="6AA99656" w:rsidR="00CA115B" w:rsidRDefault="00CA115B" w:rsidP="00B013D8">
            <w:pPr>
              <w:pStyle w:val="a9"/>
              <w:ind w:firstLineChars="0" w:firstLine="0"/>
            </w:pPr>
            <w:r>
              <w:rPr>
                <w:rFonts w:hint="eastAsia"/>
              </w:rPr>
              <w:t>跌倒</w:t>
            </w:r>
          </w:p>
        </w:tc>
        <w:tc>
          <w:tcPr>
            <w:tcW w:w="1592" w:type="dxa"/>
          </w:tcPr>
          <w:p w14:paraId="3C60306E" w14:textId="041940CB" w:rsidR="00CA115B" w:rsidRDefault="00CA115B" w:rsidP="00B013D8">
            <w:pPr>
              <w:pStyle w:val="a9"/>
              <w:ind w:firstLineChars="0" w:firstLine="0"/>
            </w:pPr>
            <w:r>
              <w:rPr>
                <w:rFonts w:hint="eastAsia"/>
              </w:rPr>
              <w:t>跌倒状态下</w:t>
            </w:r>
            <w:r w:rsidR="000F1139">
              <w:rPr>
                <w:rFonts w:hint="eastAsia"/>
              </w:rPr>
              <w:t>一定时间内</w:t>
            </w:r>
            <w:bookmarkStart w:id="0" w:name="_GoBack"/>
            <w:bookmarkEnd w:id="0"/>
            <w:r>
              <w:rPr>
                <w:rFonts w:hint="eastAsia"/>
              </w:rPr>
              <w:t>，点击应答，表示无需发送短信</w:t>
            </w:r>
          </w:p>
        </w:tc>
        <w:tc>
          <w:tcPr>
            <w:tcW w:w="1591" w:type="dxa"/>
          </w:tcPr>
          <w:p w14:paraId="512EB457" w14:textId="77777777" w:rsidR="00CA115B" w:rsidRDefault="00CA115B" w:rsidP="00B013D8">
            <w:pPr>
              <w:pStyle w:val="a9"/>
              <w:ind w:firstLineChars="0" w:firstLine="0"/>
            </w:pPr>
          </w:p>
        </w:tc>
        <w:tc>
          <w:tcPr>
            <w:tcW w:w="1580" w:type="dxa"/>
          </w:tcPr>
          <w:p w14:paraId="07C95948" w14:textId="77777777" w:rsidR="00CA115B" w:rsidRDefault="00CA115B" w:rsidP="00B013D8">
            <w:pPr>
              <w:pStyle w:val="a9"/>
              <w:ind w:firstLineChars="0" w:firstLine="0"/>
            </w:pPr>
          </w:p>
        </w:tc>
      </w:tr>
    </w:tbl>
    <w:p w14:paraId="5AC0C659" w14:textId="77777777" w:rsidR="00B013D8" w:rsidRDefault="00B013D8" w:rsidP="00B013D8">
      <w:r>
        <w:rPr>
          <w:rFonts w:hint="eastAsia"/>
        </w:rPr>
        <w:t>函数说明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1980"/>
        <w:gridCol w:w="1338"/>
        <w:gridCol w:w="1659"/>
        <w:gridCol w:w="1659"/>
        <w:gridCol w:w="1659"/>
      </w:tblGrid>
      <w:tr w:rsidR="00B013D8" w:rsidRPr="00425EBC" w14:paraId="437B447F" w14:textId="77777777" w:rsidTr="00730D1D">
        <w:tc>
          <w:tcPr>
            <w:tcW w:w="1980" w:type="dxa"/>
          </w:tcPr>
          <w:p w14:paraId="30862E48" w14:textId="77777777" w:rsidR="00B013D8" w:rsidRPr="00425EBC" w:rsidRDefault="00B013D8" w:rsidP="00730D1D">
            <w:pPr>
              <w:rPr>
                <w:sz w:val="16"/>
              </w:rPr>
            </w:pPr>
            <w:r w:rsidRPr="00425EBC">
              <w:rPr>
                <w:rFonts w:hint="eastAsia"/>
                <w:sz w:val="16"/>
              </w:rPr>
              <w:t>函数名</w:t>
            </w:r>
          </w:p>
        </w:tc>
        <w:tc>
          <w:tcPr>
            <w:tcW w:w="1338" w:type="dxa"/>
          </w:tcPr>
          <w:p w14:paraId="26AA53DA" w14:textId="77777777" w:rsidR="00B013D8" w:rsidRPr="00425EBC" w:rsidRDefault="00B013D8" w:rsidP="00730D1D">
            <w:pPr>
              <w:rPr>
                <w:sz w:val="16"/>
              </w:rPr>
            </w:pPr>
            <w:r w:rsidRPr="00425EBC">
              <w:rPr>
                <w:rFonts w:hint="eastAsia"/>
                <w:sz w:val="16"/>
              </w:rPr>
              <w:t>说明</w:t>
            </w:r>
          </w:p>
        </w:tc>
        <w:tc>
          <w:tcPr>
            <w:tcW w:w="1659" w:type="dxa"/>
          </w:tcPr>
          <w:p w14:paraId="6F5FA7E9" w14:textId="77777777" w:rsidR="00B013D8" w:rsidRPr="00425EBC" w:rsidRDefault="00B013D8" w:rsidP="00730D1D">
            <w:pPr>
              <w:rPr>
                <w:sz w:val="16"/>
              </w:rPr>
            </w:pPr>
            <w:r w:rsidRPr="00425EBC">
              <w:rPr>
                <w:rFonts w:hint="eastAsia"/>
                <w:sz w:val="16"/>
              </w:rPr>
              <w:t>头文件</w:t>
            </w:r>
          </w:p>
        </w:tc>
        <w:tc>
          <w:tcPr>
            <w:tcW w:w="1659" w:type="dxa"/>
          </w:tcPr>
          <w:p w14:paraId="43B98E0E" w14:textId="77777777" w:rsidR="00B013D8" w:rsidRPr="00425EBC" w:rsidRDefault="00B013D8" w:rsidP="00730D1D">
            <w:pPr>
              <w:rPr>
                <w:sz w:val="16"/>
              </w:rPr>
            </w:pPr>
            <w:r w:rsidRPr="00425EBC">
              <w:rPr>
                <w:rFonts w:hint="eastAsia"/>
                <w:sz w:val="16"/>
              </w:rPr>
              <w:t>返回值</w:t>
            </w:r>
          </w:p>
        </w:tc>
        <w:tc>
          <w:tcPr>
            <w:tcW w:w="1659" w:type="dxa"/>
          </w:tcPr>
          <w:p w14:paraId="408B8507" w14:textId="77777777" w:rsidR="00B013D8" w:rsidRPr="00425EBC" w:rsidRDefault="00B013D8" w:rsidP="00730D1D">
            <w:pPr>
              <w:rPr>
                <w:sz w:val="16"/>
              </w:rPr>
            </w:pPr>
            <w:r w:rsidRPr="00425EBC">
              <w:rPr>
                <w:rFonts w:hint="eastAsia"/>
                <w:sz w:val="16"/>
              </w:rPr>
              <w:t>参数</w:t>
            </w:r>
          </w:p>
        </w:tc>
      </w:tr>
      <w:tr w:rsidR="00B013D8" w:rsidRPr="00425EBC" w14:paraId="3B8A510A" w14:textId="77777777" w:rsidTr="00730D1D">
        <w:tc>
          <w:tcPr>
            <w:tcW w:w="1980" w:type="dxa"/>
          </w:tcPr>
          <w:p w14:paraId="60F46BD8" w14:textId="77777777" w:rsidR="00B013D8" w:rsidRPr="00425EBC" w:rsidRDefault="00B013D8" w:rsidP="00730D1D">
            <w:pPr>
              <w:rPr>
                <w:sz w:val="16"/>
              </w:rPr>
            </w:pPr>
          </w:p>
        </w:tc>
        <w:tc>
          <w:tcPr>
            <w:tcW w:w="1338" w:type="dxa"/>
          </w:tcPr>
          <w:p w14:paraId="1BDA2BFE" w14:textId="77777777" w:rsidR="00B013D8" w:rsidRPr="00425EBC" w:rsidRDefault="00B013D8" w:rsidP="00730D1D">
            <w:pPr>
              <w:rPr>
                <w:sz w:val="16"/>
              </w:rPr>
            </w:pPr>
          </w:p>
        </w:tc>
        <w:tc>
          <w:tcPr>
            <w:tcW w:w="1659" w:type="dxa"/>
          </w:tcPr>
          <w:p w14:paraId="1BD65FAE" w14:textId="77777777" w:rsidR="00B013D8" w:rsidRPr="00425EBC" w:rsidRDefault="00B013D8" w:rsidP="00730D1D">
            <w:pPr>
              <w:rPr>
                <w:sz w:val="16"/>
              </w:rPr>
            </w:pPr>
          </w:p>
        </w:tc>
        <w:tc>
          <w:tcPr>
            <w:tcW w:w="1659" w:type="dxa"/>
          </w:tcPr>
          <w:p w14:paraId="0A2156BA" w14:textId="77777777" w:rsidR="00B013D8" w:rsidRPr="00425EBC" w:rsidRDefault="00B013D8" w:rsidP="00730D1D">
            <w:pPr>
              <w:rPr>
                <w:sz w:val="16"/>
              </w:rPr>
            </w:pPr>
          </w:p>
        </w:tc>
        <w:tc>
          <w:tcPr>
            <w:tcW w:w="1659" w:type="dxa"/>
          </w:tcPr>
          <w:p w14:paraId="3C08E01B" w14:textId="77777777" w:rsidR="00B013D8" w:rsidRPr="00425EBC" w:rsidRDefault="00B013D8" w:rsidP="00730D1D">
            <w:pPr>
              <w:rPr>
                <w:sz w:val="16"/>
              </w:rPr>
            </w:pPr>
          </w:p>
        </w:tc>
      </w:tr>
    </w:tbl>
    <w:p w14:paraId="78C68340" w14:textId="77777777" w:rsidR="00B013D8" w:rsidRPr="00D1074D" w:rsidRDefault="00B013D8" w:rsidP="00B013D8">
      <w:pPr>
        <w:pStyle w:val="a9"/>
        <w:ind w:left="360" w:firstLineChars="0" w:firstLine="0"/>
      </w:pPr>
    </w:p>
    <w:sectPr w:rsidR="00B013D8" w:rsidRPr="00D1074D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13506179" w14:textId="77777777" w:rsidR="00293AFB" w:rsidRDefault="00293AFB" w:rsidP="00D1074D">
      <w:r>
        <w:separator/>
      </w:r>
    </w:p>
  </w:endnote>
  <w:endnote w:type="continuationSeparator" w:id="0">
    <w:p w14:paraId="6937E30A" w14:textId="77777777" w:rsidR="00293AFB" w:rsidRDefault="00293AFB" w:rsidP="00D1074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7F9EEDEC" w14:textId="77777777" w:rsidR="00293AFB" w:rsidRDefault="00293AFB" w:rsidP="00D1074D">
      <w:r>
        <w:separator/>
      </w:r>
    </w:p>
  </w:footnote>
  <w:footnote w:type="continuationSeparator" w:id="0">
    <w:p w14:paraId="040FB56C" w14:textId="77777777" w:rsidR="00293AFB" w:rsidRDefault="00293AFB" w:rsidP="00D1074D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A713C57"/>
    <w:multiLevelType w:val="hybridMultilevel"/>
    <w:tmpl w:val="2E40AF36"/>
    <w:lvl w:ilvl="0" w:tplc="141A965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70891903"/>
    <w:multiLevelType w:val="hybridMultilevel"/>
    <w:tmpl w:val="168C396C"/>
    <w:lvl w:ilvl="0" w:tplc="6F4C45A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5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A0140"/>
    <w:rsid w:val="000151A3"/>
    <w:rsid w:val="000F1139"/>
    <w:rsid w:val="001A0140"/>
    <w:rsid w:val="00293AFB"/>
    <w:rsid w:val="004236E1"/>
    <w:rsid w:val="00425EBC"/>
    <w:rsid w:val="00443BF2"/>
    <w:rsid w:val="006C5C65"/>
    <w:rsid w:val="00705732"/>
    <w:rsid w:val="00887964"/>
    <w:rsid w:val="00A33546"/>
    <w:rsid w:val="00B013D8"/>
    <w:rsid w:val="00CA115B"/>
    <w:rsid w:val="00CA5435"/>
    <w:rsid w:val="00CD15B8"/>
    <w:rsid w:val="00CF1E25"/>
    <w:rsid w:val="00D1074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25F31CE6"/>
  <w15:chartTrackingRefBased/>
  <w15:docId w15:val="{2C1E153A-1D59-4C3B-988E-1E507D7F127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D1074D"/>
    <w:pPr>
      <w:keepNext/>
      <w:keepLines/>
      <w:spacing w:before="340" w:after="330" w:line="578" w:lineRule="auto"/>
      <w:outlineLvl w:val="0"/>
    </w:pPr>
    <w:rPr>
      <w:b/>
      <w:bCs/>
      <w:kern w:val="44"/>
      <w:sz w:val="32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D1074D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D1074D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D1074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D1074D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D1074D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D1074D"/>
    <w:rPr>
      <w:sz w:val="18"/>
      <w:szCs w:val="18"/>
    </w:rPr>
  </w:style>
  <w:style w:type="paragraph" w:styleId="a7">
    <w:name w:val="Title"/>
    <w:basedOn w:val="a"/>
    <w:next w:val="a"/>
    <w:link w:val="a8"/>
    <w:uiPriority w:val="10"/>
    <w:qFormat/>
    <w:rsid w:val="00D1074D"/>
    <w:pPr>
      <w:spacing w:before="240" w:after="60"/>
      <w:jc w:val="center"/>
      <w:outlineLvl w:val="0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a8">
    <w:name w:val="标题 字符"/>
    <w:basedOn w:val="a0"/>
    <w:link w:val="a7"/>
    <w:uiPriority w:val="10"/>
    <w:rsid w:val="00D1074D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10">
    <w:name w:val="标题 1 字符"/>
    <w:basedOn w:val="a0"/>
    <w:link w:val="1"/>
    <w:uiPriority w:val="9"/>
    <w:rsid w:val="00D1074D"/>
    <w:rPr>
      <w:b/>
      <w:bCs/>
      <w:kern w:val="44"/>
      <w:sz w:val="32"/>
      <w:szCs w:val="44"/>
    </w:rPr>
  </w:style>
  <w:style w:type="character" w:customStyle="1" w:styleId="20">
    <w:name w:val="标题 2 字符"/>
    <w:basedOn w:val="a0"/>
    <w:link w:val="2"/>
    <w:uiPriority w:val="9"/>
    <w:rsid w:val="00D1074D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rsid w:val="00D1074D"/>
    <w:rPr>
      <w:b/>
      <w:bCs/>
      <w:sz w:val="32"/>
      <w:szCs w:val="32"/>
    </w:rPr>
  </w:style>
  <w:style w:type="paragraph" w:styleId="a9">
    <w:name w:val="List Paragraph"/>
    <w:basedOn w:val="a"/>
    <w:uiPriority w:val="34"/>
    <w:qFormat/>
    <w:rsid w:val="00D1074D"/>
    <w:pPr>
      <w:ind w:firstLineChars="200" w:firstLine="420"/>
    </w:pPr>
  </w:style>
  <w:style w:type="table" w:styleId="aa">
    <w:name w:val="Table Grid"/>
    <w:basedOn w:val="a1"/>
    <w:uiPriority w:val="39"/>
    <w:rsid w:val="00705732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7</TotalTime>
  <Pages>2</Pages>
  <Words>100</Words>
  <Characters>575</Characters>
  <Application>Microsoft Office Word</Application>
  <DocSecurity>0</DocSecurity>
  <Lines>4</Lines>
  <Paragraphs>1</Paragraphs>
  <ScaleCrop>false</ScaleCrop>
  <Company/>
  <LinksUpToDate>false</LinksUpToDate>
  <CharactersWithSpaces>67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istrator</dc:creator>
  <cp:keywords/>
  <dc:description/>
  <cp:lastModifiedBy>Administrator</cp:lastModifiedBy>
  <cp:revision>12</cp:revision>
  <dcterms:created xsi:type="dcterms:W3CDTF">2018-06-24T08:00:00Z</dcterms:created>
  <dcterms:modified xsi:type="dcterms:W3CDTF">2018-06-24T08:42:00Z</dcterms:modified>
</cp:coreProperties>
</file>